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A0F7C" w:rsidRDefault="002A0F7C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 w:rsidRPr="002A0F7C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测试地图</w:t>
      </w:r>
      <w:r w:rsidRPr="002A0F7C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 xml:space="preserve"> 24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m</w:t>
      </w:r>
      <w:r w:rsidRPr="002A0F7C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x50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m</w:t>
      </w:r>
      <w:r w:rsidR="006B5F8F">
        <w:rPr>
          <w:rFonts w:ascii="Consolas" w:hAnsi="Consolas" w:cs="Consolas"/>
          <w:b/>
          <w:color w:val="000000"/>
          <w:kern w:val="0"/>
          <w:sz w:val="24"/>
          <w:szCs w:val="24"/>
        </w:rPr>
        <w:t xml:space="preserve"> </w:t>
      </w:r>
      <w:r w:rsidR="006B5F8F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面积</w:t>
      </w:r>
      <w:r w:rsidR="006B5F8F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1200</w:t>
      </w:r>
      <w:r w:rsidR="006B5F8F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平方米</w:t>
      </w:r>
      <w:r w:rsidR="006B5F8F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 xml:space="preserve"> </w:t>
      </w:r>
      <w:r w:rsidR="006B5F8F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信号</w:t>
      </w:r>
      <w:r w:rsidR="00DF64BD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区域</w:t>
      </w:r>
      <w:r w:rsidR="006B5F8F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650</w:t>
      </w:r>
      <w:r w:rsidR="006B5F8F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平方米</w:t>
      </w: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>
        <w:object w:dxaOrig="28402" w:dyaOrig="13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07.3pt" o:ole="">
            <v:imagedata r:id="rId4" o:title=""/>
          </v:shape>
          <o:OLEObject Type="Embed" ProgID="Visio.Drawing.15" ShapeID="_x0000_i1025" DrawAspect="Content" ObjectID="_1578916256" r:id="rId5"/>
        </w:object>
      </w: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9E334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测试结果：在该情况下，满足覆盖率和最大质问区分度的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AP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数目一般为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7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个，最好质问区分度为</w:t>
      </w:r>
      <w:r w:rsidR="00843333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-6.3194</w:t>
      </w:r>
      <w:bookmarkStart w:id="0" w:name="_GoBack"/>
      <w:bookmarkEnd w:id="0"/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。也出现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AP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数目为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8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个和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5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个的情况，满足上述要求，然而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AP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数目越多，其质问区分度越好。</w:t>
      </w: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2A0F7C" w:rsidRPr="002A0F7C" w:rsidRDefault="002A0F7C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测试结果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1</w:t>
      </w:r>
    </w:p>
    <w:p w:rsidR="004B2BF3" w:rsidRDefault="004B2BF3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itial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deployment:</w:t>
      </w:r>
    </w:p>
    <w:p w:rsidR="004B2BF3" w:rsidRDefault="004B2BF3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1:15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11</w:t>
      </w:r>
      <w:proofErr w:type="gramEnd"/>
    </w:p>
    <w:p w:rsidR="004B2BF3" w:rsidRDefault="004B2BF3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2:12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3</w:t>
      </w:r>
      <w:proofErr w:type="gramEnd"/>
    </w:p>
    <w:p w:rsidR="004B2BF3" w:rsidRDefault="004B2BF3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3:12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36</w:t>
      </w:r>
      <w:proofErr w:type="gramEnd"/>
    </w:p>
    <w:p w:rsidR="004B2BF3" w:rsidRDefault="004B2BF3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4:22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8</w:t>
      </w:r>
      <w:proofErr w:type="gramEnd"/>
    </w:p>
    <w:p w:rsidR="004B2BF3" w:rsidRDefault="004B2BF3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5:10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47</w:t>
      </w:r>
      <w:proofErr w:type="gramEnd"/>
    </w:p>
    <w:p w:rsidR="004B2BF3" w:rsidRDefault="004B2BF3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6:2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18</w:t>
      </w:r>
      <w:proofErr w:type="gramEnd"/>
    </w:p>
    <w:p w:rsidR="004B2BF3" w:rsidRDefault="004B2BF3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7:2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9</w:t>
      </w:r>
      <w:proofErr w:type="gramEnd"/>
    </w:p>
    <w:p w:rsidR="004B2BF3" w:rsidRPr="000F0D33" w:rsidRDefault="004B2BF3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initial</w:t>
      </w:r>
      <w:proofErr w:type="gramEnd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 xml:space="preserve"> AP fingerprint:-9.04651829058854</w:t>
      </w:r>
    </w:p>
    <w:p w:rsidR="004B2BF3" w:rsidRPr="000F0D33" w:rsidRDefault="004B2BF3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updating</w:t>
      </w:r>
      <w:proofErr w:type="gramEnd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 xml:space="preserve"> AP fingerprint:-6.5227928957404355</w:t>
      </w:r>
    </w:p>
    <w:p w:rsidR="004B2BF3" w:rsidRPr="000F0D33" w:rsidRDefault="004B2BF3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updating</w:t>
      </w:r>
      <w:proofErr w:type="gramEnd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 xml:space="preserve"> AP fingerprint:-6.322196400082761</w:t>
      </w:r>
    </w:p>
    <w:p w:rsidR="004B2BF3" w:rsidRPr="000F0D33" w:rsidRDefault="004B2BF3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updating</w:t>
      </w:r>
      <w:proofErr w:type="gramEnd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 xml:space="preserve"> AP fingerprint:-6.319475151395519</w:t>
      </w:r>
    </w:p>
    <w:p w:rsidR="004B2BF3" w:rsidRPr="000F0D33" w:rsidRDefault="004B2BF3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Max fingerprint: -6.319475151395519</w:t>
      </w:r>
    </w:p>
    <w:p w:rsidR="004B2BF3" w:rsidRPr="000F0D33" w:rsidRDefault="004B2BF3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AP1:13</w:t>
      </w: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,6</w:t>
      </w:r>
      <w:proofErr w:type="gramEnd"/>
    </w:p>
    <w:p w:rsidR="004B2BF3" w:rsidRPr="000F0D33" w:rsidRDefault="004B2BF3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AP2:17</w:t>
      </w: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,19</w:t>
      </w:r>
      <w:proofErr w:type="gramEnd"/>
    </w:p>
    <w:p w:rsidR="004B2BF3" w:rsidRPr="000F0D33" w:rsidRDefault="004B2BF3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AP3:15</w:t>
      </w: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,36</w:t>
      </w:r>
      <w:proofErr w:type="gramEnd"/>
    </w:p>
    <w:p w:rsidR="004B2BF3" w:rsidRPr="000F0D33" w:rsidRDefault="004B2BF3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AP4:22</w:t>
      </w: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,28</w:t>
      </w:r>
      <w:proofErr w:type="gramEnd"/>
    </w:p>
    <w:p w:rsidR="004B2BF3" w:rsidRPr="000F0D33" w:rsidRDefault="004B2BF3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AP5:12</w:t>
      </w: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,46</w:t>
      </w:r>
      <w:proofErr w:type="gramEnd"/>
    </w:p>
    <w:p w:rsidR="004B2BF3" w:rsidRPr="000F0D33" w:rsidRDefault="004B2BF3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AP6:5</w:t>
      </w: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,18</w:t>
      </w:r>
      <w:proofErr w:type="gramEnd"/>
    </w:p>
    <w:p w:rsidR="004B2BF3" w:rsidRPr="000F0D33" w:rsidRDefault="004B2BF3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AP7:5</w:t>
      </w: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,29</w:t>
      </w:r>
      <w:proofErr w:type="gramEnd"/>
    </w:p>
    <w:p w:rsidR="002A0F7C" w:rsidRDefault="002A0F7C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133079FE" wp14:editId="68E5031C">
            <wp:extent cx="5486400" cy="2856230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5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5D8" w:rsidRDefault="00B425D8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B425D8" w:rsidRDefault="00B425D8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B425D8" w:rsidRDefault="00B425D8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B425D8" w:rsidRDefault="00B425D8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B425D8" w:rsidRDefault="00B425D8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B425D8" w:rsidRDefault="00B425D8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B5F8F" w:rsidRDefault="006B5F8F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 w:hint="eastAsia"/>
          <w:b/>
          <w:color w:val="000000"/>
          <w:kern w:val="0"/>
          <w:sz w:val="24"/>
          <w:szCs w:val="24"/>
        </w:rPr>
      </w:pPr>
    </w:p>
    <w:p w:rsidR="00B425D8" w:rsidRDefault="00B425D8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2A0F7C" w:rsidRDefault="002A0F7C" w:rsidP="004B2BF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测试结果</w:t>
      </w: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2</w:t>
      </w:r>
    </w:p>
    <w:p w:rsidR="00B425D8" w:rsidRDefault="00B425D8" w:rsidP="00B425D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itial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deployment:</w:t>
      </w:r>
    </w:p>
    <w:p w:rsidR="00B425D8" w:rsidRDefault="00B425D8" w:rsidP="00B425D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1:18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32</w:t>
      </w:r>
      <w:proofErr w:type="gramEnd"/>
    </w:p>
    <w:p w:rsidR="00B425D8" w:rsidRDefault="00B425D8" w:rsidP="00B425D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2:10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2</w:t>
      </w:r>
      <w:proofErr w:type="gramEnd"/>
    </w:p>
    <w:p w:rsidR="00B425D8" w:rsidRDefault="00B425D8" w:rsidP="00B425D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3:15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12</w:t>
      </w:r>
      <w:proofErr w:type="gramEnd"/>
    </w:p>
    <w:p w:rsidR="00B425D8" w:rsidRDefault="00B425D8" w:rsidP="00B425D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4:10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40</w:t>
      </w:r>
      <w:proofErr w:type="gramEnd"/>
    </w:p>
    <w:p w:rsidR="00B425D8" w:rsidRDefault="00B425D8" w:rsidP="00B425D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5:6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33</w:t>
      </w:r>
      <w:proofErr w:type="gramEnd"/>
    </w:p>
    <w:p w:rsidR="00B425D8" w:rsidRDefault="00B425D8" w:rsidP="00B425D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6:22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1</w:t>
      </w:r>
      <w:proofErr w:type="gramEnd"/>
    </w:p>
    <w:p w:rsidR="00B425D8" w:rsidRDefault="00B425D8" w:rsidP="00B425D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7:10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</w:t>
      </w:r>
      <w:proofErr w:type="gramEnd"/>
    </w:p>
    <w:p w:rsidR="00B425D8" w:rsidRPr="000F0D33" w:rsidRDefault="00B425D8" w:rsidP="00B425D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initial</w:t>
      </w:r>
      <w:proofErr w:type="gramEnd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 xml:space="preserve"> AP fingerprint:-9.047877802567621</w:t>
      </w:r>
    </w:p>
    <w:p w:rsidR="00B425D8" w:rsidRPr="000F0D33" w:rsidRDefault="00B425D8" w:rsidP="00B425D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updating</w:t>
      </w:r>
      <w:proofErr w:type="gramEnd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 xml:space="preserve"> AP fingerprint:-6.705163520494401</w:t>
      </w:r>
    </w:p>
    <w:p w:rsidR="00B425D8" w:rsidRPr="000F0D33" w:rsidRDefault="00B425D8" w:rsidP="00B425D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updating</w:t>
      </w:r>
      <w:proofErr w:type="gramEnd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 xml:space="preserve"> AP fingerprint:-6.431114274017448</w:t>
      </w:r>
    </w:p>
    <w:p w:rsidR="00B425D8" w:rsidRPr="000F0D33" w:rsidRDefault="00B425D8" w:rsidP="00B425D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updating</w:t>
      </w:r>
      <w:proofErr w:type="gramEnd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 xml:space="preserve"> AP fingerprint:-6.377284253572251</w:t>
      </w:r>
    </w:p>
    <w:p w:rsidR="00B425D8" w:rsidRPr="000F0D33" w:rsidRDefault="00B425D8" w:rsidP="00B425D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Max fingerprint: -6.377284253572251</w:t>
      </w:r>
    </w:p>
    <w:p w:rsidR="00B425D8" w:rsidRPr="000F0D33" w:rsidRDefault="00B425D8" w:rsidP="00B425D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AP1:19</w:t>
      </w: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,34</w:t>
      </w:r>
      <w:proofErr w:type="gramEnd"/>
    </w:p>
    <w:p w:rsidR="00B425D8" w:rsidRPr="000F0D33" w:rsidRDefault="00B425D8" w:rsidP="00B425D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AP2:7</w:t>
      </w: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,21</w:t>
      </w:r>
      <w:proofErr w:type="gramEnd"/>
    </w:p>
    <w:p w:rsidR="00B425D8" w:rsidRPr="000F0D33" w:rsidRDefault="00B425D8" w:rsidP="00B425D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AP3:15</w:t>
      </w: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,11</w:t>
      </w:r>
      <w:proofErr w:type="gramEnd"/>
    </w:p>
    <w:p w:rsidR="00B425D8" w:rsidRPr="000F0D33" w:rsidRDefault="00B425D8" w:rsidP="00B425D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AP4:12</w:t>
      </w: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,46</w:t>
      </w:r>
      <w:proofErr w:type="gramEnd"/>
    </w:p>
    <w:p w:rsidR="00B425D8" w:rsidRPr="000F0D33" w:rsidRDefault="00B425D8" w:rsidP="00B425D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AP5:7</w:t>
      </w: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,33</w:t>
      </w:r>
      <w:proofErr w:type="gramEnd"/>
    </w:p>
    <w:p w:rsidR="00B425D8" w:rsidRPr="000F0D33" w:rsidRDefault="00B425D8" w:rsidP="00B425D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AP6:20</w:t>
      </w: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,22</w:t>
      </w:r>
      <w:proofErr w:type="gramEnd"/>
    </w:p>
    <w:p w:rsidR="00B425D8" w:rsidRPr="000F0D33" w:rsidRDefault="00B425D8" w:rsidP="00B425D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AP7:10</w:t>
      </w: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,2</w:t>
      </w:r>
      <w:proofErr w:type="gramEnd"/>
    </w:p>
    <w:p w:rsidR="00B425D8" w:rsidRDefault="00B425D8" w:rsidP="00B425D8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4F51C636" wp14:editId="6E906D87">
            <wp:extent cx="5486400" cy="2887980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7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5D8" w:rsidRDefault="00B425D8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B425D8" w:rsidRDefault="00B425D8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B425D8" w:rsidRDefault="00B425D8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B425D8" w:rsidRDefault="00B425D8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B425D8" w:rsidRDefault="00B425D8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B425D8" w:rsidRDefault="00B425D8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B425D8" w:rsidRDefault="00B425D8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B425D8" w:rsidRDefault="00B425D8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6E2235" w:rsidRDefault="002A0F7C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测试结果</w:t>
      </w:r>
      <w:r w:rsidR="00B425D8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3</w:t>
      </w:r>
    </w:p>
    <w:p w:rsidR="00C6287E" w:rsidRDefault="00C6287E" w:rsidP="00C6287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itial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deployment:</w:t>
      </w:r>
    </w:p>
    <w:p w:rsidR="00C6287E" w:rsidRDefault="00C6287E" w:rsidP="00C6287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1:16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35</w:t>
      </w:r>
      <w:proofErr w:type="gramEnd"/>
    </w:p>
    <w:p w:rsidR="00C6287E" w:rsidRDefault="00C6287E" w:rsidP="00C6287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2:11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3</w:t>
      </w:r>
      <w:proofErr w:type="gramEnd"/>
    </w:p>
    <w:p w:rsidR="00C6287E" w:rsidRDefault="00C6287E" w:rsidP="00C6287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3:15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12</w:t>
      </w:r>
      <w:proofErr w:type="gramEnd"/>
    </w:p>
    <w:p w:rsidR="00C6287E" w:rsidRDefault="00C6287E" w:rsidP="00C6287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4:10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45</w:t>
      </w:r>
      <w:proofErr w:type="gramEnd"/>
    </w:p>
    <w:p w:rsidR="00C6287E" w:rsidRDefault="00C6287E" w:rsidP="00C6287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5:22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4</w:t>
      </w:r>
      <w:proofErr w:type="gramEnd"/>
    </w:p>
    <w:p w:rsidR="00C6287E" w:rsidRDefault="00C6287E" w:rsidP="00C6287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6:4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32</w:t>
      </w:r>
      <w:proofErr w:type="gramEnd"/>
    </w:p>
    <w:p w:rsidR="00C6287E" w:rsidRDefault="00C6287E" w:rsidP="00C6287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7:2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16</w:t>
      </w:r>
      <w:proofErr w:type="gramEnd"/>
    </w:p>
    <w:p w:rsidR="00C6287E" w:rsidRDefault="00C6287E" w:rsidP="00C6287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8:10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</w:t>
      </w:r>
      <w:proofErr w:type="gramEnd"/>
    </w:p>
    <w:p w:rsidR="00C6287E" w:rsidRPr="000F0D33" w:rsidRDefault="00C6287E" w:rsidP="00C6287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proofErr w:type="gramStart"/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>initial</w:t>
      </w:r>
      <w:proofErr w:type="gramEnd"/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 xml:space="preserve"> AP fingerprint:-8.129144006748598</w:t>
      </w:r>
    </w:p>
    <w:p w:rsidR="00C6287E" w:rsidRPr="000F0D33" w:rsidRDefault="00C6287E" w:rsidP="00C6287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proofErr w:type="gramStart"/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>updating</w:t>
      </w:r>
      <w:proofErr w:type="gramEnd"/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 xml:space="preserve"> AP fingerprint:-6.13034087340125</w:t>
      </w:r>
    </w:p>
    <w:p w:rsidR="00C6287E" w:rsidRPr="000F0D33" w:rsidRDefault="00C6287E" w:rsidP="00C6287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proofErr w:type="gramStart"/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>updating</w:t>
      </w:r>
      <w:proofErr w:type="gramEnd"/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 xml:space="preserve"> AP fingerprint:-5.842842601262209</w:t>
      </w:r>
    </w:p>
    <w:p w:rsidR="00C6287E" w:rsidRPr="000F0D33" w:rsidRDefault="00C6287E" w:rsidP="00C6287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proofErr w:type="gramStart"/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>updating</w:t>
      </w:r>
      <w:proofErr w:type="gramEnd"/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 xml:space="preserve"> AP fingerprint:-5.817688650434099</w:t>
      </w:r>
    </w:p>
    <w:p w:rsidR="00C6287E" w:rsidRPr="000F0D33" w:rsidRDefault="00C6287E" w:rsidP="00C6287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>Max fingerprint: -5.817688650434099</w:t>
      </w:r>
    </w:p>
    <w:p w:rsidR="00C6287E" w:rsidRPr="000F0D33" w:rsidRDefault="00C6287E" w:rsidP="00C6287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>AP1:18</w:t>
      </w:r>
      <w:proofErr w:type="gramStart"/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>,35</w:t>
      </w:r>
      <w:proofErr w:type="gramEnd"/>
    </w:p>
    <w:p w:rsidR="00C6287E" w:rsidRPr="000F0D33" w:rsidRDefault="00C6287E" w:rsidP="00C6287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>AP2:12</w:t>
      </w:r>
      <w:proofErr w:type="gramStart"/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>,23</w:t>
      </w:r>
      <w:proofErr w:type="gramEnd"/>
    </w:p>
    <w:p w:rsidR="00C6287E" w:rsidRPr="000F0D33" w:rsidRDefault="00C6287E" w:rsidP="00C6287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>AP3:13</w:t>
      </w:r>
      <w:proofErr w:type="gramStart"/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>,11</w:t>
      </w:r>
      <w:proofErr w:type="gramEnd"/>
    </w:p>
    <w:p w:rsidR="00C6287E" w:rsidRPr="000F0D33" w:rsidRDefault="00C6287E" w:rsidP="00C6287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>AP4:12</w:t>
      </w:r>
      <w:proofErr w:type="gramStart"/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>,46</w:t>
      </w:r>
      <w:proofErr w:type="gramEnd"/>
    </w:p>
    <w:p w:rsidR="00C6287E" w:rsidRPr="000F0D33" w:rsidRDefault="00C6287E" w:rsidP="00C6287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>AP5:23</w:t>
      </w:r>
      <w:proofErr w:type="gramStart"/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>,24</w:t>
      </w:r>
      <w:proofErr w:type="gramEnd"/>
    </w:p>
    <w:p w:rsidR="00C6287E" w:rsidRPr="000F0D33" w:rsidRDefault="00C6287E" w:rsidP="00C6287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>AP6:6</w:t>
      </w:r>
      <w:proofErr w:type="gramStart"/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>,32</w:t>
      </w:r>
      <w:proofErr w:type="gramEnd"/>
    </w:p>
    <w:p w:rsidR="00C6287E" w:rsidRPr="000F0D33" w:rsidRDefault="00C6287E" w:rsidP="00C6287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>AP7:2</w:t>
      </w:r>
      <w:proofErr w:type="gramStart"/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>,21</w:t>
      </w:r>
      <w:proofErr w:type="gramEnd"/>
    </w:p>
    <w:p w:rsidR="00C6287E" w:rsidRPr="000F0D33" w:rsidRDefault="00C6287E" w:rsidP="00C6287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>AP8:12</w:t>
      </w:r>
      <w:proofErr w:type="gramStart"/>
      <w:r w:rsidRPr="000F0D33">
        <w:rPr>
          <w:rFonts w:ascii="Consolas" w:hAnsi="Consolas" w:cs="Consolas"/>
          <w:color w:val="00B050"/>
          <w:kern w:val="0"/>
          <w:sz w:val="24"/>
          <w:szCs w:val="24"/>
        </w:rPr>
        <w:t>,2</w:t>
      </w:r>
      <w:proofErr w:type="gramEnd"/>
    </w:p>
    <w:p w:rsidR="00B425D8" w:rsidRDefault="00CA3642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198E5B9" wp14:editId="3C4499BE">
            <wp:extent cx="5486400" cy="286321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6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62ED" w:rsidRDefault="00B162ED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B162ED" w:rsidRDefault="00B162ED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B162ED" w:rsidRDefault="00B162ED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B162ED" w:rsidRDefault="00B162ED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B162ED" w:rsidRDefault="00B162ED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B162ED" w:rsidRDefault="00B162ED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2A0F7C" w:rsidRDefault="002A0F7C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测试结果</w:t>
      </w:r>
      <w:r w:rsidR="00B162ED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4</w:t>
      </w:r>
    </w:p>
    <w:p w:rsidR="000A5ED4" w:rsidRDefault="000A5ED4" w:rsidP="000A5ED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itial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deployment:</w:t>
      </w:r>
    </w:p>
    <w:p w:rsidR="000A5ED4" w:rsidRDefault="000A5ED4" w:rsidP="000A5ED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1:10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34</w:t>
      </w:r>
      <w:proofErr w:type="gramEnd"/>
    </w:p>
    <w:p w:rsidR="000A5ED4" w:rsidRDefault="000A5ED4" w:rsidP="000A5ED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2:12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2</w:t>
      </w:r>
      <w:proofErr w:type="gramEnd"/>
    </w:p>
    <w:p w:rsidR="000A5ED4" w:rsidRDefault="000A5ED4" w:rsidP="000A5ED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3:10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10</w:t>
      </w:r>
      <w:proofErr w:type="gramEnd"/>
    </w:p>
    <w:p w:rsidR="000A5ED4" w:rsidRDefault="000A5ED4" w:rsidP="000A5ED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4:21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9</w:t>
      </w:r>
      <w:proofErr w:type="gramEnd"/>
    </w:p>
    <w:p w:rsidR="000A5ED4" w:rsidRDefault="000A5ED4" w:rsidP="000A5ED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5:10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46</w:t>
      </w:r>
      <w:proofErr w:type="gramEnd"/>
    </w:p>
    <w:p w:rsidR="000A5ED4" w:rsidRPr="000F0D33" w:rsidRDefault="000A5ED4" w:rsidP="000A5ED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70C0"/>
          <w:kern w:val="0"/>
          <w:sz w:val="24"/>
          <w:szCs w:val="24"/>
        </w:rPr>
      </w:pPr>
      <w:proofErr w:type="gramStart"/>
      <w:r w:rsidRPr="000F0D33">
        <w:rPr>
          <w:rFonts w:ascii="Consolas" w:hAnsi="Consolas" w:cs="Consolas"/>
          <w:color w:val="0070C0"/>
          <w:kern w:val="0"/>
          <w:sz w:val="24"/>
          <w:szCs w:val="24"/>
        </w:rPr>
        <w:t>initial</w:t>
      </w:r>
      <w:proofErr w:type="gramEnd"/>
      <w:r w:rsidRPr="000F0D33">
        <w:rPr>
          <w:rFonts w:ascii="Consolas" w:hAnsi="Consolas" w:cs="Consolas"/>
          <w:color w:val="0070C0"/>
          <w:kern w:val="0"/>
          <w:sz w:val="24"/>
          <w:szCs w:val="24"/>
        </w:rPr>
        <w:t xml:space="preserve"> AP fingerprint:-9.914784992824899</w:t>
      </w:r>
    </w:p>
    <w:p w:rsidR="000A5ED4" w:rsidRPr="000F0D33" w:rsidRDefault="000A5ED4" w:rsidP="000A5ED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70C0"/>
          <w:kern w:val="0"/>
          <w:sz w:val="24"/>
          <w:szCs w:val="24"/>
        </w:rPr>
      </w:pPr>
      <w:proofErr w:type="gramStart"/>
      <w:r w:rsidRPr="000F0D33">
        <w:rPr>
          <w:rFonts w:ascii="Consolas" w:hAnsi="Consolas" w:cs="Consolas"/>
          <w:color w:val="0070C0"/>
          <w:kern w:val="0"/>
          <w:sz w:val="24"/>
          <w:szCs w:val="24"/>
        </w:rPr>
        <w:t>updating</w:t>
      </w:r>
      <w:proofErr w:type="gramEnd"/>
      <w:r w:rsidRPr="000F0D33">
        <w:rPr>
          <w:rFonts w:ascii="Consolas" w:hAnsi="Consolas" w:cs="Consolas"/>
          <w:color w:val="0070C0"/>
          <w:kern w:val="0"/>
          <w:sz w:val="24"/>
          <w:szCs w:val="24"/>
        </w:rPr>
        <w:t xml:space="preserve"> AP fingerprint:-8.246954278040457</w:t>
      </w:r>
    </w:p>
    <w:p w:rsidR="000A5ED4" w:rsidRPr="000F0D33" w:rsidRDefault="000A5ED4" w:rsidP="000A5ED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70C0"/>
          <w:kern w:val="0"/>
          <w:sz w:val="24"/>
          <w:szCs w:val="24"/>
        </w:rPr>
      </w:pPr>
      <w:proofErr w:type="gramStart"/>
      <w:r w:rsidRPr="000F0D33">
        <w:rPr>
          <w:rFonts w:ascii="Consolas" w:hAnsi="Consolas" w:cs="Consolas"/>
          <w:color w:val="0070C0"/>
          <w:kern w:val="0"/>
          <w:sz w:val="24"/>
          <w:szCs w:val="24"/>
        </w:rPr>
        <w:t>updating</w:t>
      </w:r>
      <w:proofErr w:type="gramEnd"/>
      <w:r w:rsidRPr="000F0D33">
        <w:rPr>
          <w:rFonts w:ascii="Consolas" w:hAnsi="Consolas" w:cs="Consolas"/>
          <w:color w:val="0070C0"/>
          <w:kern w:val="0"/>
          <w:sz w:val="24"/>
          <w:szCs w:val="24"/>
        </w:rPr>
        <w:t xml:space="preserve"> AP fingerprint:-8.025656544289248</w:t>
      </w:r>
    </w:p>
    <w:p w:rsidR="000A5ED4" w:rsidRPr="000F0D33" w:rsidRDefault="000A5ED4" w:rsidP="000A5ED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70C0"/>
          <w:kern w:val="0"/>
          <w:sz w:val="24"/>
          <w:szCs w:val="24"/>
        </w:rPr>
      </w:pPr>
      <w:r w:rsidRPr="000F0D33">
        <w:rPr>
          <w:rFonts w:ascii="Consolas" w:hAnsi="Consolas" w:cs="Consolas"/>
          <w:color w:val="0070C0"/>
          <w:kern w:val="0"/>
          <w:sz w:val="24"/>
          <w:szCs w:val="24"/>
        </w:rPr>
        <w:t>Max fingerprint: -8.025656544289248</w:t>
      </w:r>
    </w:p>
    <w:p w:rsidR="000A5ED4" w:rsidRPr="000F0D33" w:rsidRDefault="000A5ED4" w:rsidP="000A5ED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70C0"/>
          <w:kern w:val="0"/>
          <w:sz w:val="24"/>
          <w:szCs w:val="24"/>
        </w:rPr>
      </w:pPr>
      <w:r w:rsidRPr="000F0D33">
        <w:rPr>
          <w:rFonts w:ascii="Consolas" w:hAnsi="Consolas" w:cs="Consolas"/>
          <w:color w:val="0070C0"/>
          <w:kern w:val="0"/>
          <w:sz w:val="24"/>
          <w:szCs w:val="24"/>
        </w:rPr>
        <w:t>AP1:10</w:t>
      </w:r>
      <w:proofErr w:type="gramStart"/>
      <w:r w:rsidRPr="000F0D33">
        <w:rPr>
          <w:rFonts w:ascii="Consolas" w:hAnsi="Consolas" w:cs="Consolas"/>
          <w:color w:val="0070C0"/>
          <w:kern w:val="0"/>
          <w:sz w:val="24"/>
          <w:szCs w:val="24"/>
        </w:rPr>
        <w:t>,36</w:t>
      </w:r>
      <w:proofErr w:type="gramEnd"/>
    </w:p>
    <w:p w:rsidR="000A5ED4" w:rsidRPr="000F0D33" w:rsidRDefault="000A5ED4" w:rsidP="000A5ED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70C0"/>
          <w:kern w:val="0"/>
          <w:sz w:val="24"/>
          <w:szCs w:val="24"/>
        </w:rPr>
      </w:pPr>
      <w:r w:rsidRPr="000F0D33">
        <w:rPr>
          <w:rFonts w:ascii="Consolas" w:hAnsi="Consolas" w:cs="Consolas"/>
          <w:color w:val="0070C0"/>
          <w:kern w:val="0"/>
          <w:sz w:val="24"/>
          <w:szCs w:val="24"/>
        </w:rPr>
        <w:t>AP2:7</w:t>
      </w:r>
      <w:proofErr w:type="gramStart"/>
      <w:r w:rsidRPr="000F0D33">
        <w:rPr>
          <w:rFonts w:ascii="Consolas" w:hAnsi="Consolas" w:cs="Consolas"/>
          <w:color w:val="0070C0"/>
          <w:kern w:val="0"/>
          <w:sz w:val="24"/>
          <w:szCs w:val="24"/>
        </w:rPr>
        <w:t>,21</w:t>
      </w:r>
      <w:proofErr w:type="gramEnd"/>
    </w:p>
    <w:p w:rsidR="000A5ED4" w:rsidRPr="000F0D33" w:rsidRDefault="000A5ED4" w:rsidP="000A5ED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70C0"/>
          <w:kern w:val="0"/>
          <w:sz w:val="24"/>
          <w:szCs w:val="24"/>
        </w:rPr>
      </w:pPr>
      <w:r w:rsidRPr="000F0D33">
        <w:rPr>
          <w:rFonts w:ascii="Consolas" w:hAnsi="Consolas" w:cs="Consolas"/>
          <w:color w:val="0070C0"/>
          <w:kern w:val="0"/>
          <w:sz w:val="24"/>
          <w:szCs w:val="24"/>
        </w:rPr>
        <w:t>AP3:15</w:t>
      </w:r>
      <w:proofErr w:type="gramStart"/>
      <w:r w:rsidRPr="000F0D33">
        <w:rPr>
          <w:rFonts w:ascii="Consolas" w:hAnsi="Consolas" w:cs="Consolas"/>
          <w:color w:val="0070C0"/>
          <w:kern w:val="0"/>
          <w:sz w:val="24"/>
          <w:szCs w:val="24"/>
        </w:rPr>
        <w:t>,7</w:t>
      </w:r>
      <w:proofErr w:type="gramEnd"/>
    </w:p>
    <w:p w:rsidR="000A5ED4" w:rsidRPr="000F0D33" w:rsidRDefault="000A5ED4" w:rsidP="000A5ED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70C0"/>
          <w:kern w:val="0"/>
          <w:sz w:val="24"/>
          <w:szCs w:val="24"/>
        </w:rPr>
      </w:pPr>
      <w:r w:rsidRPr="000F0D33">
        <w:rPr>
          <w:rFonts w:ascii="Consolas" w:hAnsi="Consolas" w:cs="Consolas"/>
          <w:color w:val="0070C0"/>
          <w:kern w:val="0"/>
          <w:sz w:val="24"/>
          <w:szCs w:val="24"/>
        </w:rPr>
        <w:t>AP4:23</w:t>
      </w:r>
      <w:proofErr w:type="gramStart"/>
      <w:r w:rsidRPr="000F0D33">
        <w:rPr>
          <w:rFonts w:ascii="Consolas" w:hAnsi="Consolas" w:cs="Consolas"/>
          <w:color w:val="0070C0"/>
          <w:kern w:val="0"/>
          <w:sz w:val="24"/>
          <w:szCs w:val="24"/>
        </w:rPr>
        <w:t>,27</w:t>
      </w:r>
      <w:proofErr w:type="gramEnd"/>
    </w:p>
    <w:p w:rsidR="000A5ED4" w:rsidRPr="000F0D33" w:rsidRDefault="000A5ED4" w:rsidP="000A5ED4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70C0"/>
          <w:kern w:val="0"/>
          <w:sz w:val="24"/>
          <w:szCs w:val="24"/>
        </w:rPr>
      </w:pPr>
      <w:r w:rsidRPr="000F0D33">
        <w:rPr>
          <w:rFonts w:ascii="Consolas" w:hAnsi="Consolas" w:cs="Consolas"/>
          <w:color w:val="0070C0"/>
          <w:kern w:val="0"/>
          <w:sz w:val="24"/>
          <w:szCs w:val="24"/>
        </w:rPr>
        <w:t>AP5:15</w:t>
      </w:r>
      <w:proofErr w:type="gramStart"/>
      <w:r w:rsidRPr="000F0D33">
        <w:rPr>
          <w:rFonts w:ascii="Consolas" w:hAnsi="Consolas" w:cs="Consolas"/>
          <w:color w:val="0070C0"/>
          <w:kern w:val="0"/>
          <w:sz w:val="24"/>
          <w:szCs w:val="24"/>
        </w:rPr>
        <w:t>,49</w:t>
      </w:r>
      <w:proofErr w:type="gramEnd"/>
    </w:p>
    <w:p w:rsidR="00B162ED" w:rsidRDefault="000A5ED4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0E51454" wp14:editId="1E87591D">
            <wp:extent cx="5486400" cy="28479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4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5ED4" w:rsidRDefault="000A5ED4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0F0D33" w:rsidRDefault="000F0D33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0F0D33" w:rsidRDefault="000F0D33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0F0D33" w:rsidRDefault="000F0D33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0F0D33" w:rsidRDefault="000F0D33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0F0D33" w:rsidRDefault="000F0D33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0F0D33" w:rsidRDefault="000F0D33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0F0D33" w:rsidRDefault="000F0D33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0F0D33" w:rsidRDefault="000F0D33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0F0D33" w:rsidRDefault="000F0D33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0F0D33" w:rsidRDefault="000F0D33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0F0D33" w:rsidRDefault="000F0D33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0F0D33" w:rsidRDefault="000F0D33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</w:p>
    <w:p w:rsidR="002A0F7C" w:rsidRDefault="002A0F7C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测试结果</w:t>
      </w:r>
      <w:r w:rsidR="00714680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5</w:t>
      </w:r>
    </w:p>
    <w:p w:rsidR="00B81F9E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itial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deployment:</w:t>
      </w:r>
    </w:p>
    <w:p w:rsidR="00B81F9E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1:6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30</w:t>
      </w:r>
      <w:proofErr w:type="gramEnd"/>
    </w:p>
    <w:p w:rsidR="00B81F9E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2:14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0</w:t>
      </w:r>
      <w:proofErr w:type="gramEnd"/>
    </w:p>
    <w:p w:rsidR="00B81F9E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3:15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39</w:t>
      </w:r>
      <w:proofErr w:type="gramEnd"/>
    </w:p>
    <w:p w:rsidR="00B81F9E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4:10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9</w:t>
      </w:r>
      <w:proofErr w:type="gramEnd"/>
    </w:p>
    <w:p w:rsidR="00B81F9E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5:21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9</w:t>
      </w:r>
      <w:proofErr w:type="gramEnd"/>
    </w:p>
    <w:p w:rsidR="00B81F9E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6:2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18</w:t>
      </w:r>
      <w:proofErr w:type="gramEnd"/>
    </w:p>
    <w:p w:rsidR="00B81F9E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7:10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49</w:t>
      </w:r>
      <w:proofErr w:type="gramEnd"/>
    </w:p>
    <w:p w:rsidR="00B81F9E" w:rsidRPr="000F0D33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initial</w:t>
      </w:r>
      <w:proofErr w:type="gramEnd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 xml:space="preserve"> AP fingerprint:-7.917293764214415</w:t>
      </w:r>
    </w:p>
    <w:p w:rsidR="00B81F9E" w:rsidRPr="000F0D33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updating</w:t>
      </w:r>
      <w:proofErr w:type="gramEnd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 xml:space="preserve"> AP fingerprint:-6.9562092639765</w:t>
      </w:r>
    </w:p>
    <w:p w:rsidR="00B81F9E" w:rsidRPr="000F0D33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updating</w:t>
      </w:r>
      <w:proofErr w:type="gramEnd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 xml:space="preserve"> AP fingerprint:-6.582438548549087</w:t>
      </w:r>
    </w:p>
    <w:p w:rsidR="00B81F9E" w:rsidRPr="000F0D33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updating</w:t>
      </w:r>
      <w:proofErr w:type="gramEnd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 xml:space="preserve"> AP fingerprint:-6.464728166154718</w:t>
      </w:r>
    </w:p>
    <w:p w:rsidR="00B81F9E" w:rsidRPr="000F0D33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updating</w:t>
      </w:r>
      <w:proofErr w:type="gramEnd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 xml:space="preserve"> AP fingerprint:-6.440877418737697</w:t>
      </w:r>
    </w:p>
    <w:p w:rsidR="00B81F9E" w:rsidRPr="000F0D33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updating</w:t>
      </w:r>
      <w:proofErr w:type="gramEnd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 xml:space="preserve"> AP fingerprint:-6.4310937448552</w:t>
      </w:r>
    </w:p>
    <w:p w:rsidR="00B81F9E" w:rsidRPr="000F0D33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updating</w:t>
      </w:r>
      <w:proofErr w:type="gramEnd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 xml:space="preserve"> AP fingerprint:-6.388601372056861</w:t>
      </w:r>
    </w:p>
    <w:p w:rsidR="00B81F9E" w:rsidRPr="000F0D33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Max fingerprint: -6.388601372056861</w:t>
      </w:r>
    </w:p>
    <w:p w:rsidR="00B81F9E" w:rsidRPr="000F0D33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AP1:5</w:t>
      </w: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,28</w:t>
      </w:r>
      <w:proofErr w:type="gramEnd"/>
    </w:p>
    <w:p w:rsidR="00B81F9E" w:rsidRPr="000F0D33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AP2:18</w:t>
      </w: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,19</w:t>
      </w:r>
      <w:proofErr w:type="gramEnd"/>
    </w:p>
    <w:p w:rsidR="00B81F9E" w:rsidRPr="000F0D33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AP3:15</w:t>
      </w: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,39</w:t>
      </w:r>
      <w:proofErr w:type="gramEnd"/>
    </w:p>
    <w:p w:rsidR="00B81F9E" w:rsidRPr="000F0D33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AP4:13</w:t>
      </w: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,6</w:t>
      </w:r>
      <w:proofErr w:type="gramEnd"/>
    </w:p>
    <w:p w:rsidR="00B81F9E" w:rsidRPr="000F0D33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AP5:20</w:t>
      </w: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,29</w:t>
      </w:r>
      <w:proofErr w:type="gramEnd"/>
    </w:p>
    <w:p w:rsidR="00B81F9E" w:rsidRPr="000F0D33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AP6:5</w:t>
      </w: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,17</w:t>
      </w:r>
      <w:proofErr w:type="gramEnd"/>
    </w:p>
    <w:p w:rsidR="00B81F9E" w:rsidRPr="000F0D33" w:rsidRDefault="00B81F9E" w:rsidP="00B81F9E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FF0000"/>
          <w:kern w:val="0"/>
          <w:sz w:val="24"/>
          <w:szCs w:val="24"/>
        </w:rPr>
      </w:pPr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AP7:10</w:t>
      </w:r>
      <w:proofErr w:type="gramStart"/>
      <w:r w:rsidRPr="000F0D33">
        <w:rPr>
          <w:rFonts w:ascii="Consolas" w:hAnsi="Consolas" w:cs="Consolas"/>
          <w:color w:val="FF0000"/>
          <w:kern w:val="0"/>
          <w:sz w:val="24"/>
          <w:szCs w:val="24"/>
        </w:rPr>
        <w:t>,49</w:t>
      </w:r>
      <w:proofErr w:type="gramEnd"/>
    </w:p>
    <w:p w:rsidR="00D41A26" w:rsidRDefault="00B81F9E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576A8A1A" wp14:editId="78ED48D8">
            <wp:extent cx="5486400" cy="2817495"/>
            <wp:effectExtent l="0" t="0" r="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1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0F7C" w:rsidRDefault="002A0F7C">
      <w:pPr>
        <w:widowControl/>
        <w:ind w:firstLineChars="0" w:firstLine="0"/>
        <w:jc w:val="left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>
        <w:rPr>
          <w:rFonts w:ascii="Consolas" w:hAnsi="Consolas" w:cs="Consolas"/>
          <w:b/>
          <w:color w:val="000000"/>
          <w:kern w:val="0"/>
          <w:sz w:val="24"/>
          <w:szCs w:val="24"/>
        </w:rPr>
        <w:br w:type="page"/>
      </w:r>
    </w:p>
    <w:p w:rsidR="002A0F7C" w:rsidRDefault="002A0F7C" w:rsidP="002A0F7C">
      <w:pPr>
        <w:ind w:firstLineChars="0" w:firstLine="0"/>
        <w:rPr>
          <w:rFonts w:ascii="Consolas" w:hAnsi="Consolas" w:cs="Consolas"/>
          <w:b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lastRenderedPageBreak/>
        <w:t>测试结果</w:t>
      </w:r>
      <w:r w:rsidR="000F0D33">
        <w:rPr>
          <w:rFonts w:ascii="Consolas" w:hAnsi="Consolas" w:cs="Consolas" w:hint="eastAsia"/>
          <w:b/>
          <w:color w:val="000000"/>
          <w:kern w:val="0"/>
          <w:sz w:val="24"/>
          <w:szCs w:val="24"/>
        </w:rPr>
        <w:t>6</w:t>
      </w:r>
    </w:p>
    <w:p w:rsidR="000F0D33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initial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P deployment:</w:t>
      </w:r>
    </w:p>
    <w:p w:rsidR="000F0D33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1:21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35</w:t>
      </w:r>
      <w:proofErr w:type="gramEnd"/>
    </w:p>
    <w:p w:rsidR="000F0D33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2:12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6</w:t>
      </w:r>
      <w:proofErr w:type="gramEnd"/>
    </w:p>
    <w:p w:rsidR="000F0D33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3:12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13</w:t>
      </w:r>
      <w:proofErr w:type="gramEnd"/>
    </w:p>
    <w:p w:rsidR="000F0D33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4:10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39</w:t>
      </w:r>
      <w:proofErr w:type="gramEnd"/>
    </w:p>
    <w:p w:rsidR="000F0D33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5:23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3</w:t>
      </w:r>
      <w:proofErr w:type="gramEnd"/>
    </w:p>
    <w:p w:rsidR="000F0D33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6:2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0</w:t>
      </w:r>
      <w:proofErr w:type="gramEnd"/>
    </w:p>
    <w:p w:rsidR="000F0D33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7:10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2</w:t>
      </w:r>
      <w:proofErr w:type="gramEnd"/>
    </w:p>
    <w:p w:rsidR="000F0D33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AP8:15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,49</w:t>
      </w:r>
      <w:proofErr w:type="gramEnd"/>
    </w:p>
    <w:p w:rsidR="000F0D33" w:rsidRPr="00F44287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proofErr w:type="gramStart"/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initial</w:t>
      </w:r>
      <w:proofErr w:type="gramEnd"/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 xml:space="preserve"> AP fingerprint:-7.307421123233569</w:t>
      </w:r>
    </w:p>
    <w:p w:rsidR="000F0D33" w:rsidRPr="00F44287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proofErr w:type="gramStart"/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updating</w:t>
      </w:r>
      <w:proofErr w:type="gramEnd"/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 xml:space="preserve"> AP fingerprint:-6.445066554072953</w:t>
      </w:r>
    </w:p>
    <w:p w:rsidR="000F0D33" w:rsidRPr="00F44287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proofErr w:type="gramStart"/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updating</w:t>
      </w:r>
      <w:proofErr w:type="gramEnd"/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 xml:space="preserve"> AP fingerprint:-6.226695990521556</w:t>
      </w:r>
    </w:p>
    <w:p w:rsidR="000F0D33" w:rsidRPr="00F44287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proofErr w:type="gramStart"/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updating</w:t>
      </w:r>
      <w:proofErr w:type="gramEnd"/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 xml:space="preserve"> AP fingerprint:-5.99618438332848</w:t>
      </w:r>
    </w:p>
    <w:p w:rsidR="000F0D33" w:rsidRPr="00F44287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proofErr w:type="gramStart"/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updating</w:t>
      </w:r>
      <w:proofErr w:type="gramEnd"/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 xml:space="preserve"> AP fingerprint:-5.947876325574415</w:t>
      </w:r>
    </w:p>
    <w:p w:rsidR="000F0D33" w:rsidRPr="00F44287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proofErr w:type="gramStart"/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updating</w:t>
      </w:r>
      <w:proofErr w:type="gramEnd"/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 xml:space="preserve"> AP fingerprint:-5.919797692786439</w:t>
      </w:r>
    </w:p>
    <w:p w:rsidR="000F0D33" w:rsidRPr="00F44287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Max fingerprint: -5.919797692786439</w:t>
      </w:r>
    </w:p>
    <w:p w:rsidR="000F0D33" w:rsidRPr="00F44287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AP1:23</w:t>
      </w:r>
      <w:proofErr w:type="gramStart"/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,34</w:t>
      </w:r>
      <w:proofErr w:type="gramEnd"/>
    </w:p>
    <w:p w:rsidR="000F0D33" w:rsidRPr="00F44287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AP2:11</w:t>
      </w:r>
      <w:proofErr w:type="gramStart"/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,25</w:t>
      </w:r>
      <w:proofErr w:type="gramEnd"/>
    </w:p>
    <w:p w:rsidR="000F0D33" w:rsidRPr="00F44287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AP3:11</w:t>
      </w:r>
      <w:proofErr w:type="gramStart"/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,14</w:t>
      </w:r>
      <w:proofErr w:type="gramEnd"/>
    </w:p>
    <w:p w:rsidR="000F0D33" w:rsidRPr="00F44287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AP4:11</w:t>
      </w:r>
      <w:proofErr w:type="gramStart"/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,36</w:t>
      </w:r>
      <w:proofErr w:type="gramEnd"/>
    </w:p>
    <w:p w:rsidR="000F0D33" w:rsidRPr="00F44287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AP5:23</w:t>
      </w:r>
      <w:proofErr w:type="gramStart"/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,23</w:t>
      </w:r>
      <w:proofErr w:type="gramEnd"/>
    </w:p>
    <w:p w:rsidR="000F0D33" w:rsidRPr="00F44287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AP6:2</w:t>
      </w:r>
      <w:proofErr w:type="gramStart"/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,23</w:t>
      </w:r>
      <w:proofErr w:type="gramEnd"/>
    </w:p>
    <w:p w:rsidR="000F0D33" w:rsidRPr="00F44287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AP7:13</w:t>
      </w:r>
      <w:proofErr w:type="gramStart"/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,4</w:t>
      </w:r>
      <w:proofErr w:type="gramEnd"/>
    </w:p>
    <w:p w:rsidR="000F0D33" w:rsidRPr="00F44287" w:rsidRDefault="000F0D33" w:rsidP="000F0D33">
      <w:pPr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color w:val="00B050"/>
          <w:kern w:val="0"/>
          <w:sz w:val="24"/>
          <w:szCs w:val="24"/>
        </w:rPr>
      </w:pPr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AP8:13</w:t>
      </w:r>
      <w:proofErr w:type="gramStart"/>
      <w:r w:rsidRPr="00F44287">
        <w:rPr>
          <w:rFonts w:ascii="Consolas" w:hAnsi="Consolas" w:cs="Consolas"/>
          <w:color w:val="00B050"/>
          <w:kern w:val="0"/>
          <w:sz w:val="24"/>
          <w:szCs w:val="24"/>
        </w:rPr>
        <w:t>,46</w:t>
      </w:r>
      <w:proofErr w:type="gramEnd"/>
    </w:p>
    <w:p w:rsidR="002A0F7C" w:rsidRDefault="00F44287" w:rsidP="002A0F7C">
      <w:pPr>
        <w:ind w:firstLineChars="0" w:firstLine="0"/>
      </w:pPr>
      <w:r>
        <w:rPr>
          <w:noProof/>
        </w:rPr>
        <w:drawing>
          <wp:inline distT="0" distB="0" distL="0" distR="0" wp14:anchorId="7FFC23EA" wp14:editId="77CC847C">
            <wp:extent cx="5486400" cy="2874645"/>
            <wp:effectExtent l="0" t="0" r="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7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A0F7C" w:rsidSect="0041597F">
      <w:pgSz w:w="12240" w:h="15840"/>
      <w:pgMar w:top="1440" w:right="1800" w:bottom="1440" w:left="1800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0506"/>
    <w:rsid w:val="00090506"/>
    <w:rsid w:val="000A5ED4"/>
    <w:rsid w:val="000F0D33"/>
    <w:rsid w:val="0026794F"/>
    <w:rsid w:val="002A0F7C"/>
    <w:rsid w:val="00477263"/>
    <w:rsid w:val="004B2BF3"/>
    <w:rsid w:val="00583AA0"/>
    <w:rsid w:val="006B5F8F"/>
    <w:rsid w:val="006E2235"/>
    <w:rsid w:val="00714680"/>
    <w:rsid w:val="00843333"/>
    <w:rsid w:val="009E334F"/>
    <w:rsid w:val="00B162ED"/>
    <w:rsid w:val="00B425D8"/>
    <w:rsid w:val="00B81F9E"/>
    <w:rsid w:val="00BC3B40"/>
    <w:rsid w:val="00C6287E"/>
    <w:rsid w:val="00CA3642"/>
    <w:rsid w:val="00D41A26"/>
    <w:rsid w:val="00DF64BD"/>
    <w:rsid w:val="00F442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A38D06B-C030-4209-AB85-6689B21643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C3B40"/>
    <w:pPr>
      <w:widowControl w:val="0"/>
      <w:ind w:firstLineChars="200" w:firstLine="20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package" Target="embeddings/Microsoft_Visio___1.vsdx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7</Pages>
  <Words>392</Words>
  <Characters>2238</Characters>
  <Application>Microsoft Office Word</Application>
  <DocSecurity>0</DocSecurity>
  <Lines>18</Lines>
  <Paragraphs>5</Paragraphs>
  <ScaleCrop>false</ScaleCrop>
  <Company>Microsoft</Company>
  <LinksUpToDate>false</LinksUpToDate>
  <CharactersWithSpaces>26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China</cp:lastModifiedBy>
  <cp:revision>20</cp:revision>
  <dcterms:created xsi:type="dcterms:W3CDTF">2018-01-31T02:33:00Z</dcterms:created>
  <dcterms:modified xsi:type="dcterms:W3CDTF">2018-01-31T07:04:00Z</dcterms:modified>
</cp:coreProperties>
</file>